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65D027" w14:textId="68AA8156" w:rsidR="009D378C" w:rsidRDefault="00E23E05">
      <w:r>
        <w:object w:dxaOrig="5077" w:dyaOrig="11641" w14:anchorId="39861A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pt;height:582pt" o:ole="">
            <v:imagedata r:id="rId4" o:title=""/>
          </v:shape>
          <o:OLEObject Type="Embed" ProgID="Visio.Drawing.15" ShapeID="_x0000_i1025" DrawAspect="Content" ObjectID="_1636896272" r:id="rId5"/>
        </w:object>
      </w:r>
      <w:bookmarkStart w:id="0" w:name="_GoBack"/>
      <w:bookmarkEnd w:id="0"/>
    </w:p>
    <w:sectPr w:rsidR="009D378C" w:rsidSect="00B446CA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3E05"/>
    <w:rsid w:val="00577343"/>
    <w:rsid w:val="006D3010"/>
    <w:rsid w:val="00800DEC"/>
    <w:rsid w:val="009D378C"/>
    <w:rsid w:val="009E2C06"/>
    <w:rsid w:val="00B446CA"/>
    <w:rsid w:val="00B51D5F"/>
    <w:rsid w:val="00E23E05"/>
    <w:rsid w:val="00EC4D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eastAsia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16C69C"/>
  <w15:chartTrackingRefBased/>
  <w15:docId w15:val="{5550CC5B-00E0-4576-AFCC-18135AD8C7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Hansen</dc:creator>
  <cp:keywords/>
  <dc:description/>
  <cp:lastModifiedBy>David Hansen</cp:lastModifiedBy>
  <cp:revision>1</cp:revision>
  <dcterms:created xsi:type="dcterms:W3CDTF">2019-12-03T15:36:00Z</dcterms:created>
  <dcterms:modified xsi:type="dcterms:W3CDTF">2019-12-03T15:38:00Z</dcterms:modified>
</cp:coreProperties>
</file>